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1E75" w:rsidRPr="006753F2" w:rsidRDefault="00BF1E75" w:rsidP="00BF1E75">
      <w:pPr>
        <w:pStyle w:val="a5"/>
        <w:jc w:val="center"/>
        <w:outlineLvl w:val="0"/>
        <w:rPr>
          <w:rFonts w:ascii="微软雅黑" w:eastAsia="微软雅黑" w:hAnsi="微软雅黑"/>
          <w:b/>
          <w:sz w:val="28"/>
          <w:szCs w:val="28"/>
        </w:rPr>
      </w:pPr>
      <w:bookmarkStart w:id="0" w:name="_Toc321388155"/>
      <w:r w:rsidRPr="006753F2">
        <w:rPr>
          <w:rFonts w:ascii="微软雅黑" w:eastAsia="微软雅黑" w:hAnsi="微软雅黑" w:hint="eastAsia"/>
          <w:b/>
          <w:sz w:val="28"/>
          <w:szCs w:val="28"/>
        </w:rPr>
        <w:t>任务系统</w:t>
      </w:r>
      <w:bookmarkEnd w:id="0"/>
    </w:p>
    <w:p w:rsidR="00BF1E75" w:rsidRPr="004B6AD4" w:rsidRDefault="00BF1E75" w:rsidP="00BF1E75">
      <w:pPr>
        <w:pStyle w:val="a6"/>
        <w:numPr>
          <w:ilvl w:val="0"/>
          <w:numId w:val="2"/>
        </w:numPr>
        <w:ind w:firstLineChars="0"/>
        <w:outlineLvl w:val="1"/>
        <w:rPr>
          <w:rFonts w:ascii="微软雅黑" w:eastAsia="微软雅黑" w:hAnsi="微软雅黑"/>
          <w:vanish/>
          <w:szCs w:val="21"/>
        </w:rPr>
      </w:pPr>
      <w:bookmarkStart w:id="1" w:name="_Toc321322915"/>
      <w:bookmarkStart w:id="2" w:name="_Toc321323165"/>
      <w:bookmarkStart w:id="3" w:name="_Toc321323401"/>
      <w:bookmarkStart w:id="4" w:name="_Toc321387919"/>
      <w:bookmarkStart w:id="5" w:name="_Toc321388156"/>
      <w:bookmarkEnd w:id="1"/>
      <w:bookmarkEnd w:id="2"/>
      <w:bookmarkEnd w:id="3"/>
      <w:bookmarkEnd w:id="4"/>
      <w:bookmarkEnd w:id="5"/>
    </w:p>
    <w:p w:rsidR="00BF1E75" w:rsidRPr="004B6AD4" w:rsidRDefault="00BF1E75" w:rsidP="00BF1E75">
      <w:pPr>
        <w:pStyle w:val="a6"/>
        <w:numPr>
          <w:ilvl w:val="0"/>
          <w:numId w:val="2"/>
        </w:numPr>
        <w:ind w:firstLineChars="0"/>
        <w:outlineLvl w:val="1"/>
        <w:rPr>
          <w:rFonts w:ascii="微软雅黑" w:eastAsia="微软雅黑" w:hAnsi="微软雅黑"/>
          <w:vanish/>
          <w:szCs w:val="21"/>
        </w:rPr>
      </w:pPr>
      <w:bookmarkStart w:id="6" w:name="_Toc321322916"/>
      <w:bookmarkStart w:id="7" w:name="_Toc321323166"/>
      <w:bookmarkStart w:id="8" w:name="_Toc321323402"/>
      <w:bookmarkStart w:id="9" w:name="_Toc321387920"/>
      <w:bookmarkStart w:id="10" w:name="_Toc321388157"/>
      <w:bookmarkEnd w:id="6"/>
      <w:bookmarkEnd w:id="7"/>
      <w:bookmarkEnd w:id="8"/>
      <w:bookmarkEnd w:id="9"/>
      <w:bookmarkEnd w:id="10"/>
    </w:p>
    <w:p w:rsidR="00BF1E75" w:rsidRPr="004B6AD4" w:rsidRDefault="00BF1E75" w:rsidP="00BF1E75">
      <w:pPr>
        <w:pStyle w:val="a6"/>
        <w:numPr>
          <w:ilvl w:val="0"/>
          <w:numId w:val="2"/>
        </w:numPr>
        <w:ind w:firstLineChars="0"/>
        <w:outlineLvl w:val="1"/>
        <w:rPr>
          <w:rFonts w:ascii="微软雅黑" w:eastAsia="微软雅黑" w:hAnsi="微软雅黑"/>
          <w:vanish/>
          <w:szCs w:val="21"/>
        </w:rPr>
      </w:pPr>
      <w:bookmarkStart w:id="11" w:name="_Toc321322917"/>
      <w:bookmarkStart w:id="12" w:name="_Toc321323167"/>
      <w:bookmarkStart w:id="13" w:name="_Toc321323403"/>
      <w:bookmarkStart w:id="14" w:name="_Toc321387921"/>
      <w:bookmarkStart w:id="15" w:name="_Toc321388158"/>
      <w:bookmarkEnd w:id="11"/>
      <w:bookmarkEnd w:id="12"/>
      <w:bookmarkEnd w:id="13"/>
      <w:bookmarkEnd w:id="14"/>
      <w:bookmarkEnd w:id="15"/>
    </w:p>
    <w:p w:rsidR="00BF1E75" w:rsidRPr="004B6AD4" w:rsidRDefault="00BF1E75" w:rsidP="00BF1E75">
      <w:pPr>
        <w:pStyle w:val="a6"/>
        <w:numPr>
          <w:ilvl w:val="0"/>
          <w:numId w:val="2"/>
        </w:numPr>
        <w:ind w:firstLineChars="0"/>
        <w:outlineLvl w:val="1"/>
        <w:rPr>
          <w:rFonts w:ascii="微软雅黑" w:eastAsia="微软雅黑" w:hAnsi="微软雅黑"/>
          <w:vanish/>
          <w:szCs w:val="21"/>
        </w:rPr>
      </w:pPr>
      <w:bookmarkStart w:id="16" w:name="_Toc321322918"/>
      <w:bookmarkStart w:id="17" w:name="_Toc321323168"/>
      <w:bookmarkStart w:id="18" w:name="_Toc321323404"/>
      <w:bookmarkStart w:id="19" w:name="_Toc321387922"/>
      <w:bookmarkStart w:id="20" w:name="_Toc321388159"/>
      <w:bookmarkEnd w:id="16"/>
      <w:bookmarkEnd w:id="17"/>
      <w:bookmarkEnd w:id="18"/>
      <w:bookmarkEnd w:id="19"/>
      <w:bookmarkEnd w:id="20"/>
    </w:p>
    <w:p w:rsidR="00BF1E75" w:rsidRPr="004B6AD4" w:rsidRDefault="00BF1E75" w:rsidP="00BF1E75">
      <w:pPr>
        <w:pStyle w:val="a6"/>
        <w:numPr>
          <w:ilvl w:val="0"/>
          <w:numId w:val="2"/>
        </w:numPr>
        <w:ind w:firstLineChars="0"/>
        <w:outlineLvl w:val="1"/>
        <w:rPr>
          <w:rFonts w:ascii="微软雅黑" w:eastAsia="微软雅黑" w:hAnsi="微软雅黑"/>
          <w:vanish/>
          <w:szCs w:val="21"/>
        </w:rPr>
      </w:pPr>
      <w:bookmarkStart w:id="21" w:name="_Toc321322919"/>
      <w:bookmarkStart w:id="22" w:name="_Toc321323169"/>
      <w:bookmarkStart w:id="23" w:name="_Toc321323405"/>
      <w:bookmarkStart w:id="24" w:name="_Toc321387923"/>
      <w:bookmarkStart w:id="25" w:name="_Toc321388160"/>
      <w:bookmarkEnd w:id="21"/>
      <w:bookmarkEnd w:id="22"/>
      <w:bookmarkEnd w:id="23"/>
      <w:bookmarkEnd w:id="24"/>
      <w:bookmarkEnd w:id="25"/>
    </w:p>
    <w:p w:rsidR="00BF1E75" w:rsidRPr="004B6AD4" w:rsidRDefault="00BF1E75" w:rsidP="00BF1E75">
      <w:pPr>
        <w:pStyle w:val="a6"/>
        <w:numPr>
          <w:ilvl w:val="0"/>
          <w:numId w:val="2"/>
        </w:numPr>
        <w:ind w:firstLineChars="0"/>
        <w:outlineLvl w:val="1"/>
        <w:rPr>
          <w:rFonts w:ascii="微软雅黑" w:eastAsia="微软雅黑" w:hAnsi="微软雅黑"/>
          <w:vanish/>
          <w:szCs w:val="21"/>
        </w:rPr>
      </w:pPr>
      <w:bookmarkStart w:id="26" w:name="_Toc321322920"/>
      <w:bookmarkStart w:id="27" w:name="_Toc321323170"/>
      <w:bookmarkStart w:id="28" w:name="_Toc321323406"/>
      <w:bookmarkStart w:id="29" w:name="_Toc321387924"/>
      <w:bookmarkStart w:id="30" w:name="_Toc321388161"/>
      <w:bookmarkEnd w:id="26"/>
      <w:bookmarkEnd w:id="27"/>
      <w:bookmarkEnd w:id="28"/>
      <w:bookmarkEnd w:id="29"/>
      <w:bookmarkEnd w:id="30"/>
    </w:p>
    <w:p w:rsidR="00BF1E75" w:rsidRPr="004B6AD4" w:rsidRDefault="00BF1E75" w:rsidP="00BF1E75">
      <w:pPr>
        <w:pStyle w:val="a6"/>
        <w:numPr>
          <w:ilvl w:val="0"/>
          <w:numId w:val="2"/>
        </w:numPr>
        <w:ind w:firstLineChars="0"/>
        <w:outlineLvl w:val="1"/>
        <w:rPr>
          <w:rFonts w:ascii="微软雅黑" w:eastAsia="微软雅黑" w:hAnsi="微软雅黑"/>
          <w:vanish/>
          <w:szCs w:val="21"/>
        </w:rPr>
      </w:pPr>
      <w:bookmarkStart w:id="31" w:name="_Toc321322921"/>
      <w:bookmarkStart w:id="32" w:name="_Toc321323171"/>
      <w:bookmarkStart w:id="33" w:name="_Toc321323407"/>
      <w:bookmarkStart w:id="34" w:name="_Toc321387925"/>
      <w:bookmarkStart w:id="35" w:name="_Toc321388162"/>
      <w:bookmarkEnd w:id="31"/>
      <w:bookmarkEnd w:id="32"/>
      <w:bookmarkEnd w:id="33"/>
      <w:bookmarkEnd w:id="34"/>
      <w:bookmarkEnd w:id="35"/>
    </w:p>
    <w:p w:rsidR="00BF1E75" w:rsidRPr="004B6AD4" w:rsidRDefault="00BF1E75" w:rsidP="00BF1E75">
      <w:pPr>
        <w:pStyle w:val="a6"/>
        <w:numPr>
          <w:ilvl w:val="0"/>
          <w:numId w:val="2"/>
        </w:numPr>
        <w:ind w:firstLineChars="0"/>
        <w:outlineLvl w:val="1"/>
        <w:rPr>
          <w:rFonts w:ascii="微软雅黑" w:eastAsia="微软雅黑" w:hAnsi="微软雅黑"/>
          <w:vanish/>
          <w:szCs w:val="21"/>
        </w:rPr>
      </w:pPr>
      <w:bookmarkStart w:id="36" w:name="_Toc321322922"/>
      <w:bookmarkStart w:id="37" w:name="_Toc321323172"/>
      <w:bookmarkStart w:id="38" w:name="_Toc321323408"/>
      <w:bookmarkStart w:id="39" w:name="_Toc321387926"/>
      <w:bookmarkStart w:id="40" w:name="_Toc321388163"/>
      <w:bookmarkEnd w:id="36"/>
      <w:bookmarkEnd w:id="37"/>
      <w:bookmarkEnd w:id="38"/>
      <w:bookmarkEnd w:id="39"/>
      <w:bookmarkEnd w:id="40"/>
    </w:p>
    <w:p w:rsidR="00BF1E75" w:rsidRPr="004B6AD4" w:rsidRDefault="00BF1E75" w:rsidP="00BF1E75">
      <w:pPr>
        <w:pStyle w:val="a6"/>
        <w:numPr>
          <w:ilvl w:val="0"/>
          <w:numId w:val="2"/>
        </w:numPr>
        <w:ind w:firstLineChars="0"/>
        <w:outlineLvl w:val="1"/>
        <w:rPr>
          <w:rFonts w:ascii="微软雅黑" w:eastAsia="微软雅黑" w:hAnsi="微软雅黑"/>
          <w:vanish/>
          <w:szCs w:val="21"/>
        </w:rPr>
      </w:pPr>
      <w:bookmarkStart w:id="41" w:name="_Toc321322923"/>
      <w:bookmarkStart w:id="42" w:name="_Toc321323173"/>
      <w:bookmarkStart w:id="43" w:name="_Toc321323409"/>
      <w:bookmarkStart w:id="44" w:name="_Toc321387927"/>
      <w:bookmarkStart w:id="45" w:name="_Toc321388164"/>
      <w:bookmarkEnd w:id="41"/>
      <w:bookmarkEnd w:id="42"/>
      <w:bookmarkEnd w:id="43"/>
      <w:bookmarkEnd w:id="44"/>
      <w:bookmarkEnd w:id="45"/>
    </w:p>
    <w:p w:rsidR="00BF1E75" w:rsidRPr="004B6AD4" w:rsidRDefault="00BF1E75" w:rsidP="00BF1E75">
      <w:pPr>
        <w:pStyle w:val="a6"/>
        <w:numPr>
          <w:ilvl w:val="0"/>
          <w:numId w:val="2"/>
        </w:numPr>
        <w:ind w:firstLineChars="0"/>
        <w:outlineLvl w:val="1"/>
        <w:rPr>
          <w:rFonts w:ascii="微软雅黑" w:eastAsia="微软雅黑" w:hAnsi="微软雅黑"/>
          <w:vanish/>
          <w:szCs w:val="21"/>
        </w:rPr>
      </w:pPr>
      <w:bookmarkStart w:id="46" w:name="_Toc321322924"/>
      <w:bookmarkStart w:id="47" w:name="_Toc321323174"/>
      <w:bookmarkStart w:id="48" w:name="_Toc321323410"/>
      <w:bookmarkStart w:id="49" w:name="_Toc321387928"/>
      <w:bookmarkStart w:id="50" w:name="_Toc321388165"/>
      <w:bookmarkEnd w:id="46"/>
      <w:bookmarkEnd w:id="47"/>
      <w:bookmarkEnd w:id="48"/>
      <w:bookmarkEnd w:id="49"/>
      <w:bookmarkEnd w:id="50"/>
    </w:p>
    <w:p w:rsidR="00BF1E75" w:rsidRPr="00B1021F" w:rsidRDefault="00BF1E75" w:rsidP="00BF1E75">
      <w:pPr>
        <w:pStyle w:val="a6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Cs w:val="21"/>
        </w:rPr>
      </w:pPr>
      <w:bookmarkStart w:id="51" w:name="_Toc321388166"/>
      <w:r w:rsidRPr="0048668A">
        <w:rPr>
          <w:rFonts w:ascii="微软雅黑" w:eastAsia="微软雅黑" w:hAnsi="微软雅黑" w:hint="eastAsia"/>
          <w:b/>
          <w:sz w:val="21"/>
          <w:szCs w:val="21"/>
        </w:rPr>
        <w:t>系统简述</w:t>
      </w:r>
      <w:bookmarkEnd w:id="51"/>
    </w:p>
    <w:p w:rsidR="00BF1E75" w:rsidRDefault="00BF1E75" w:rsidP="00BF1E75">
      <w:pPr>
        <w:pStyle w:val="a6"/>
        <w:numPr>
          <w:ilvl w:val="2"/>
          <w:numId w:val="2"/>
        </w:numPr>
        <w:ind w:leftChars="374" w:left="673" w:firstLineChars="32" w:firstLine="58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 xml:space="preserve">　</w:t>
      </w:r>
      <w:r w:rsidRPr="00F62626">
        <w:rPr>
          <w:rFonts w:ascii="微软雅黑" w:eastAsia="微软雅黑" w:hAnsi="微软雅黑" w:hint="eastAsia"/>
          <w:szCs w:val="18"/>
        </w:rPr>
        <w:t>通过“事件”来组成任务。</w:t>
      </w:r>
    </w:p>
    <w:p w:rsidR="00BF1E75" w:rsidRDefault="00BF1E75" w:rsidP="00BF1E75">
      <w:pPr>
        <w:pStyle w:val="a6"/>
        <w:numPr>
          <w:ilvl w:val="2"/>
          <w:numId w:val="2"/>
        </w:numPr>
        <w:ind w:leftChars="374" w:left="673" w:firstLineChars="32" w:firstLine="58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 xml:space="preserve">　</w:t>
      </w:r>
      <w:r w:rsidRPr="00F62626">
        <w:rPr>
          <w:rFonts w:ascii="微软雅黑" w:eastAsia="微软雅黑" w:hAnsi="微软雅黑" w:hint="eastAsia"/>
          <w:szCs w:val="18"/>
        </w:rPr>
        <w:t>通过完成“事件”来改变任务状态。</w:t>
      </w:r>
    </w:p>
    <w:p w:rsidR="00BF1E75" w:rsidRDefault="00BF1E75" w:rsidP="00BF1E75">
      <w:pPr>
        <w:pStyle w:val="a6"/>
        <w:numPr>
          <w:ilvl w:val="2"/>
          <w:numId w:val="2"/>
        </w:numPr>
        <w:ind w:leftChars="374" w:left="673" w:firstLineChars="32" w:firstLine="58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 xml:space="preserve">　</w:t>
      </w:r>
      <w:r w:rsidRPr="00F62626">
        <w:rPr>
          <w:rFonts w:ascii="微软雅黑" w:eastAsia="微软雅黑" w:hAnsi="微软雅黑" w:hint="eastAsia"/>
          <w:szCs w:val="18"/>
        </w:rPr>
        <w:t>通过“任务状态”的改变决定是否对数值结果进行记录。</w:t>
      </w:r>
    </w:p>
    <w:p w:rsidR="00BF1E75" w:rsidRDefault="00BF1E75" w:rsidP="00BF1E75">
      <w:pPr>
        <w:pStyle w:val="a6"/>
        <w:numPr>
          <w:ilvl w:val="2"/>
          <w:numId w:val="2"/>
        </w:numPr>
        <w:ind w:leftChars="374" w:left="673" w:firstLineChars="32" w:firstLine="58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 xml:space="preserve">　</w:t>
      </w:r>
      <w:r w:rsidRPr="00F62626">
        <w:rPr>
          <w:rFonts w:ascii="微软雅黑" w:eastAsia="微软雅黑" w:hAnsi="微软雅黑" w:hint="eastAsia"/>
          <w:szCs w:val="18"/>
        </w:rPr>
        <w:t>通过“任务条件”决定记录什么数值结果。</w:t>
      </w:r>
    </w:p>
    <w:p w:rsidR="00BF1E75" w:rsidRDefault="00BF1E75" w:rsidP="00BF1E75">
      <w:pPr>
        <w:pStyle w:val="a6"/>
        <w:numPr>
          <w:ilvl w:val="2"/>
          <w:numId w:val="2"/>
        </w:numPr>
        <w:ind w:leftChars="374" w:left="673" w:firstLineChars="32" w:firstLine="58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 xml:space="preserve">　</w:t>
      </w:r>
      <w:r w:rsidRPr="00F62626">
        <w:rPr>
          <w:rFonts w:ascii="微软雅黑" w:eastAsia="微软雅黑" w:hAnsi="微软雅黑" w:hint="eastAsia"/>
          <w:szCs w:val="18"/>
        </w:rPr>
        <w:t>通过对数值结果的刷新来实现在限制内完成任务。</w:t>
      </w:r>
    </w:p>
    <w:p w:rsidR="00BF1E75" w:rsidRDefault="00BF1E75" w:rsidP="00BF1E75">
      <w:pPr>
        <w:pStyle w:val="a6"/>
        <w:numPr>
          <w:ilvl w:val="2"/>
          <w:numId w:val="2"/>
        </w:numPr>
        <w:ind w:leftChars="374" w:left="673" w:firstLineChars="32" w:firstLine="58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 xml:space="preserve">　</w:t>
      </w:r>
      <w:r w:rsidRPr="00F62626">
        <w:rPr>
          <w:rFonts w:ascii="微软雅黑" w:eastAsia="微软雅黑" w:hAnsi="微软雅黑" w:hint="eastAsia"/>
          <w:szCs w:val="18"/>
        </w:rPr>
        <w:t>通过数值结果与条件进行判断是否完成任务。</w:t>
      </w:r>
    </w:p>
    <w:p w:rsidR="00BF1E75" w:rsidRDefault="00BF1E75" w:rsidP="00BF1E75">
      <w:pPr>
        <w:pStyle w:val="a6"/>
        <w:numPr>
          <w:ilvl w:val="2"/>
          <w:numId w:val="2"/>
        </w:numPr>
        <w:ind w:leftChars="374" w:left="673" w:firstLineChars="32" w:firstLine="58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 xml:space="preserve">　</w:t>
      </w:r>
      <w:r w:rsidRPr="00F62626">
        <w:rPr>
          <w:rFonts w:ascii="微软雅黑" w:eastAsia="微软雅黑" w:hAnsi="微软雅黑" w:hint="eastAsia"/>
          <w:szCs w:val="18"/>
        </w:rPr>
        <w:t>通过完成任务，给予任务奖励。</w:t>
      </w:r>
    </w:p>
    <w:p w:rsidR="00BF1E75" w:rsidRDefault="00BF1E75" w:rsidP="00BF1E75">
      <w:pPr>
        <w:pStyle w:val="a6"/>
        <w:numPr>
          <w:ilvl w:val="2"/>
          <w:numId w:val="2"/>
        </w:numPr>
        <w:ind w:leftChars="374" w:left="673" w:firstLineChars="32" w:firstLine="58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 xml:space="preserve">　</w:t>
      </w:r>
      <w:r w:rsidRPr="00F62626">
        <w:rPr>
          <w:rFonts w:ascii="微软雅黑" w:eastAsia="微软雅黑" w:hAnsi="微软雅黑" w:hint="eastAsia"/>
          <w:szCs w:val="18"/>
        </w:rPr>
        <w:t>通过“任务记录”来记录任务是否完成。实现任务对玩家游戏过程监控，奖励，引导的功能。</w:t>
      </w:r>
    </w:p>
    <w:p w:rsidR="00BF1E75" w:rsidRPr="0048668A" w:rsidRDefault="00BF1E75" w:rsidP="00BF1E75">
      <w:pPr>
        <w:pStyle w:val="a6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 w:val="21"/>
          <w:szCs w:val="21"/>
        </w:rPr>
      </w:pPr>
      <w:bookmarkStart w:id="52" w:name="_Toc321388167"/>
      <w:r w:rsidRPr="0048668A">
        <w:rPr>
          <w:rFonts w:ascii="微软雅黑" w:eastAsia="微软雅黑" w:hAnsi="微软雅黑" w:hint="eastAsia"/>
          <w:b/>
          <w:sz w:val="21"/>
          <w:szCs w:val="21"/>
        </w:rPr>
        <w:t>任务分类</w:t>
      </w:r>
      <w:bookmarkEnd w:id="52"/>
    </w:p>
    <w:p w:rsidR="00BF1E75" w:rsidRPr="007F6D2C" w:rsidRDefault="00BF1E75" w:rsidP="00BF1E75">
      <w:pPr>
        <w:pStyle w:val="a6"/>
        <w:numPr>
          <w:ilvl w:val="1"/>
          <w:numId w:val="1"/>
        </w:numPr>
        <w:ind w:firstLineChars="0"/>
        <w:rPr>
          <w:rFonts w:ascii="微软雅黑" w:eastAsia="微软雅黑" w:hAnsi="微软雅黑"/>
          <w:szCs w:val="18"/>
        </w:rPr>
      </w:pPr>
      <w:r w:rsidRPr="007F6D2C">
        <w:rPr>
          <w:rFonts w:ascii="微软雅黑" w:eastAsia="微软雅黑" w:hAnsi="微软雅黑" w:hint="eastAsia"/>
          <w:szCs w:val="18"/>
        </w:rPr>
        <w:t>活动任务</w:t>
      </w:r>
    </w:p>
    <w:p w:rsidR="00BF1E75" w:rsidRPr="007F6D2C" w:rsidRDefault="00BF1E75" w:rsidP="00BF1E75">
      <w:pPr>
        <w:pStyle w:val="a6"/>
        <w:ind w:left="840" w:firstLineChars="0" w:firstLine="0"/>
        <w:rPr>
          <w:rFonts w:ascii="微软雅黑" w:eastAsia="微软雅黑" w:hAnsi="微软雅黑"/>
          <w:szCs w:val="18"/>
        </w:rPr>
      </w:pPr>
      <w:r w:rsidRPr="007F6D2C">
        <w:rPr>
          <w:rFonts w:ascii="微软雅黑" w:eastAsia="微软雅黑" w:hAnsi="微软雅黑" w:hint="eastAsia"/>
          <w:szCs w:val="18"/>
        </w:rPr>
        <w:t>活动任务分为：限时活动任务和无限时活动任务</w:t>
      </w:r>
    </w:p>
    <w:p w:rsidR="00BF1E75" w:rsidRPr="007F6D2C" w:rsidRDefault="00BF1E75" w:rsidP="00BF1E75">
      <w:pPr>
        <w:pStyle w:val="a6"/>
        <w:numPr>
          <w:ilvl w:val="1"/>
          <w:numId w:val="1"/>
        </w:numPr>
        <w:ind w:firstLineChars="0"/>
        <w:rPr>
          <w:rFonts w:ascii="微软雅黑" w:eastAsia="微软雅黑" w:hAnsi="微软雅黑"/>
          <w:szCs w:val="18"/>
        </w:rPr>
      </w:pPr>
      <w:r w:rsidRPr="007F6D2C">
        <w:rPr>
          <w:rFonts w:ascii="微软雅黑" w:eastAsia="微软雅黑" w:hAnsi="微软雅黑" w:hint="eastAsia"/>
          <w:szCs w:val="18"/>
        </w:rPr>
        <w:t>日常任务</w:t>
      </w:r>
    </w:p>
    <w:p w:rsidR="00BF1E75" w:rsidRPr="007F6D2C" w:rsidRDefault="00BF1E75" w:rsidP="00BF1E75">
      <w:pPr>
        <w:pStyle w:val="a6"/>
        <w:ind w:left="840" w:firstLineChars="0" w:firstLine="0"/>
        <w:rPr>
          <w:rFonts w:ascii="微软雅黑" w:eastAsia="微软雅黑" w:hAnsi="微软雅黑"/>
          <w:szCs w:val="18"/>
        </w:rPr>
      </w:pPr>
      <w:r w:rsidRPr="007F6D2C">
        <w:rPr>
          <w:rFonts w:ascii="微软雅黑" w:eastAsia="微软雅黑" w:hAnsi="微软雅黑" w:hint="eastAsia"/>
          <w:szCs w:val="18"/>
        </w:rPr>
        <w:t>日常分为5个阶段，以这五个阶段来判断玩家每日的活跃度，每完成一个阶段玩家将获得奖励，奖励是越来越好。</w:t>
      </w:r>
    </w:p>
    <w:p w:rsidR="00BF1E75" w:rsidRPr="007F6D2C" w:rsidRDefault="00BF1E75" w:rsidP="00BF1E75">
      <w:pPr>
        <w:pStyle w:val="a6"/>
        <w:numPr>
          <w:ilvl w:val="1"/>
          <w:numId w:val="1"/>
        </w:numPr>
        <w:ind w:firstLineChars="0"/>
        <w:rPr>
          <w:rFonts w:ascii="微软雅黑" w:eastAsia="微软雅黑" w:hAnsi="微软雅黑"/>
          <w:szCs w:val="18"/>
        </w:rPr>
      </w:pPr>
      <w:r w:rsidRPr="007F6D2C">
        <w:rPr>
          <w:rFonts w:ascii="微软雅黑" w:eastAsia="微软雅黑" w:hAnsi="微软雅黑" w:hint="eastAsia"/>
          <w:szCs w:val="18"/>
        </w:rPr>
        <w:t>剧情（主线）任务</w:t>
      </w:r>
    </w:p>
    <w:p w:rsidR="00BF1E75" w:rsidRPr="007F6D2C" w:rsidRDefault="00BF1E75" w:rsidP="00BF1E75">
      <w:pPr>
        <w:pStyle w:val="a6"/>
        <w:ind w:left="840" w:firstLineChars="0" w:firstLine="0"/>
        <w:rPr>
          <w:rFonts w:ascii="微软雅黑" w:eastAsia="微软雅黑" w:hAnsi="微软雅黑"/>
          <w:szCs w:val="18"/>
        </w:rPr>
      </w:pPr>
      <w:r w:rsidRPr="007F6D2C">
        <w:rPr>
          <w:rFonts w:ascii="微软雅黑" w:eastAsia="微软雅黑" w:hAnsi="微软雅黑" w:hint="eastAsia"/>
          <w:szCs w:val="18"/>
        </w:rPr>
        <w:t>游戏的剧情任务，描述整个游戏的世界观、故事等</w:t>
      </w:r>
    </w:p>
    <w:p w:rsidR="00BF1E75" w:rsidRPr="007F6D2C" w:rsidRDefault="00BF1E75" w:rsidP="00BF1E75">
      <w:pPr>
        <w:pStyle w:val="a6"/>
        <w:numPr>
          <w:ilvl w:val="1"/>
          <w:numId w:val="1"/>
        </w:numPr>
        <w:ind w:firstLineChars="0"/>
        <w:rPr>
          <w:rFonts w:ascii="微软雅黑" w:eastAsia="微软雅黑" w:hAnsi="微软雅黑"/>
          <w:szCs w:val="18"/>
        </w:rPr>
      </w:pPr>
      <w:r w:rsidRPr="007F6D2C">
        <w:rPr>
          <w:rFonts w:ascii="微软雅黑" w:eastAsia="微软雅黑" w:hAnsi="微软雅黑" w:hint="eastAsia"/>
          <w:szCs w:val="18"/>
        </w:rPr>
        <w:t>声望（阅历）任务</w:t>
      </w:r>
    </w:p>
    <w:p w:rsidR="00BF1E75" w:rsidRPr="007F6D2C" w:rsidRDefault="00BF1E75" w:rsidP="00BF1E75">
      <w:pPr>
        <w:pStyle w:val="a6"/>
        <w:ind w:left="840" w:firstLineChars="0" w:firstLine="0"/>
        <w:rPr>
          <w:rFonts w:ascii="微软雅黑" w:eastAsia="微软雅黑" w:hAnsi="微软雅黑"/>
          <w:szCs w:val="18"/>
        </w:rPr>
      </w:pPr>
      <w:r w:rsidRPr="007F6D2C">
        <w:rPr>
          <w:rFonts w:ascii="微软雅黑" w:eastAsia="微软雅黑" w:hAnsi="微软雅黑" w:hint="eastAsia"/>
          <w:szCs w:val="18"/>
        </w:rPr>
        <w:t>声望是游戏中被严格限制的一种资源，通过声望任务可以获得少量声望，作为游戏的控制环节，让非人民币逐渐成长。</w:t>
      </w:r>
    </w:p>
    <w:p w:rsidR="00BF1E75" w:rsidRPr="007F6D2C" w:rsidRDefault="00BF1E75" w:rsidP="00BF1E75">
      <w:pPr>
        <w:pStyle w:val="a6"/>
        <w:numPr>
          <w:ilvl w:val="1"/>
          <w:numId w:val="1"/>
        </w:numPr>
        <w:ind w:firstLineChars="0"/>
        <w:rPr>
          <w:rFonts w:ascii="微软雅黑" w:eastAsia="微软雅黑" w:hAnsi="微软雅黑"/>
          <w:szCs w:val="18"/>
        </w:rPr>
      </w:pPr>
      <w:r w:rsidRPr="007F6D2C">
        <w:rPr>
          <w:rFonts w:ascii="微软雅黑" w:eastAsia="微软雅黑" w:hAnsi="微软雅黑" w:hint="eastAsia"/>
          <w:szCs w:val="18"/>
        </w:rPr>
        <w:t>公会任务</w:t>
      </w:r>
    </w:p>
    <w:p w:rsidR="00BF1E75" w:rsidRPr="007F6D2C" w:rsidRDefault="00BF1E75" w:rsidP="00BF1E75">
      <w:pPr>
        <w:pStyle w:val="a6"/>
        <w:ind w:left="840" w:firstLineChars="0" w:firstLine="0"/>
        <w:rPr>
          <w:rFonts w:ascii="微软雅黑" w:eastAsia="微软雅黑" w:hAnsi="微软雅黑"/>
          <w:szCs w:val="18"/>
        </w:rPr>
      </w:pPr>
      <w:r w:rsidRPr="007F6D2C">
        <w:rPr>
          <w:rFonts w:ascii="微软雅黑" w:eastAsia="微软雅黑" w:hAnsi="微软雅黑" w:hint="eastAsia"/>
          <w:szCs w:val="18"/>
        </w:rPr>
        <w:t>公会任务首先影响公会等级，公会成员参与任务会获得更多的奖励，鼓励游戏中的公会交互，曾强游戏的网络性，交互性，提升游戏的人气。</w:t>
      </w:r>
    </w:p>
    <w:p w:rsidR="00BF1E75" w:rsidRPr="00122DD2" w:rsidRDefault="00BF1E75" w:rsidP="00BF1E75">
      <w:pPr>
        <w:pStyle w:val="a6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 w:val="21"/>
          <w:szCs w:val="21"/>
        </w:rPr>
      </w:pPr>
      <w:bookmarkStart w:id="53" w:name="_Toc321388168"/>
      <w:r w:rsidRPr="00122DD2">
        <w:rPr>
          <w:rFonts w:ascii="微软雅黑" w:eastAsia="微软雅黑" w:hAnsi="微软雅黑" w:hint="eastAsia"/>
          <w:b/>
          <w:sz w:val="21"/>
          <w:szCs w:val="21"/>
        </w:rPr>
        <w:t>任务界面与各类任务介绍</w:t>
      </w:r>
      <w:bookmarkEnd w:id="53"/>
    </w:p>
    <w:p w:rsidR="00BF1E75" w:rsidRDefault="00BF1E75" w:rsidP="00BF1E75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活动任务界面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活动任务：官方充值活动，每日限时活动，节日活动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活动任务一般都有一定的时效性，时间被严格的控制，一旦时间到时，活动都将关闭，未完成的活动，全部按失败处理。</w:t>
      </w:r>
    </w:p>
    <w:p w:rsidR="00BF1E75" w:rsidRDefault="00BF1E75" w:rsidP="00BF1E75">
      <w:r>
        <w:object w:dxaOrig="12639" w:dyaOrig="7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41.25pt" o:ole="">
            <v:imagedata r:id="rId7" o:title=""/>
          </v:shape>
          <o:OLEObject Type="Embed" ProgID="Visio.Drawing.11" ShapeID="_x0000_i1025" DrawAspect="Content" ObjectID="_1399880098" r:id="rId8"/>
        </w:object>
      </w:r>
    </w:p>
    <w:p w:rsidR="00BF1E75" w:rsidRDefault="00BF1E75" w:rsidP="00BF1E75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日常任务界面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日常任务，类似七国争霸中的每日活跃度奖励，玩家在游戏中可以做各种各样的任务，然后活跃度不断增长，当达到10,30,50,80,100点时，都会获得相应的奖励。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日常任务的奖励越来越好，最后会给玩家一些游戏中的稀有物品作为奖励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设计目的，这个日常任务可以吸引玩家不断的登陆游戏，而且因为奖励的不同，玩家必须在游戏中有一些过程之后才有奖励，增加了游戏的活跃程度</w:t>
      </w:r>
    </w:p>
    <w:p w:rsidR="00BF1E75" w:rsidRPr="00B328DE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在一周中获得的奖励，都不是相同的，这些平常不常见的稀有道具，玩家获得之后。玩家通过使用、查看道具，对游戏系统会有更加深入的了解</w:t>
      </w:r>
    </w:p>
    <w:p w:rsidR="00BF1E75" w:rsidRDefault="00BF1E75" w:rsidP="00BF1E75">
      <w:r>
        <w:object w:dxaOrig="12924" w:dyaOrig="7319">
          <v:shape id="_x0000_i1026" type="#_x0000_t75" style="width:414.8pt;height:235.35pt" o:ole="">
            <v:imagedata r:id="rId9" o:title=""/>
          </v:shape>
          <o:OLEObject Type="Embed" ProgID="Visio.Drawing.11" ShapeID="_x0000_i1026" DrawAspect="Content" ObjectID="_1399880099" r:id="rId10"/>
        </w:object>
      </w:r>
    </w:p>
    <w:p w:rsidR="00BF1E75" w:rsidRDefault="00BF1E75" w:rsidP="00BF1E75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主线任务（剧情任务）界面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主线任务，描述剧情的任务，主要游戏的故事框架在此展开。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主线任务定位都是比较简单的任务，休闲玩家也可以很容易的通过。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主线任务在游戏的30级以下时期是游戏经验获得主要方式。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lastRenderedPageBreak/>
        <w:t>通过主线任务把《玫瑰大陆》世界观构架出来，让玩家有代入感。</w:t>
      </w:r>
    </w:p>
    <w:p w:rsidR="00BF1E75" w:rsidRPr="00DB661B" w:rsidRDefault="00BF1E75" w:rsidP="00BF1E75">
      <w:r>
        <w:object w:dxaOrig="10781" w:dyaOrig="7227">
          <v:shape id="_x0000_i1027" type="#_x0000_t75" style="width:414.8pt;height:278.85pt" o:ole="">
            <v:imagedata r:id="rId11" o:title=""/>
          </v:shape>
          <o:OLEObject Type="Embed" ProgID="Visio.Drawing.11" ShapeID="_x0000_i1027" DrawAspect="Content" ObjectID="_1399880100" r:id="rId12"/>
        </w:object>
      </w:r>
    </w:p>
    <w:p w:rsidR="00BF1E75" w:rsidRDefault="00BF1E75" w:rsidP="00BF1E75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声望任务界面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声望任务是休闲玩家获得声望点的重要途径之一。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声望任务因为难度不一，所以玩家可以免费刷新3次。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声望任务一天最多可以进行6次</w:t>
      </w:r>
    </w:p>
    <w:p w:rsidR="00BF1E75" w:rsidRDefault="00BF1E75" w:rsidP="00BF1E75">
      <w:r>
        <w:object w:dxaOrig="14682" w:dyaOrig="7358">
          <v:shape id="_x0000_i1028" type="#_x0000_t75" style="width:414.8pt;height:207.95pt" o:ole="">
            <v:imagedata r:id="rId13" o:title=""/>
          </v:shape>
          <o:OLEObject Type="Embed" ProgID="Visio.Drawing.11" ShapeID="_x0000_i1028" DrawAspect="Content" ObjectID="_1399880101" r:id="rId14"/>
        </w:object>
      </w:r>
    </w:p>
    <w:p w:rsidR="00BF1E75" w:rsidRDefault="00BF1E75" w:rsidP="00BF1E75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公会任务界面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公会任务设计目的是为了增加游戏中的交互性，所以公会任务一般是由2人以上的公会成员组成，合作完成一些简单的任务。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公会任务首先可以提升公会经验，公会成员完成的公会任务越多，公会等级提升的越快。</w:t>
      </w:r>
    </w:p>
    <w:p w:rsidR="00BF1E75" w:rsidRDefault="00BF1E75" w:rsidP="00BF1E75">
      <w:pPr>
        <w:pStyle w:val="a6"/>
        <w:numPr>
          <w:ilvl w:val="1"/>
          <w:numId w:val="3"/>
        </w:numPr>
        <w:ind w:firstLineChars="0"/>
        <w:rPr>
          <w:rFonts w:ascii="微软雅黑" w:eastAsia="微软雅黑" w:hAnsi="微软雅黑"/>
          <w:szCs w:val="18"/>
        </w:rPr>
      </w:pPr>
      <w:r>
        <w:rPr>
          <w:rFonts w:ascii="微软雅黑" w:eastAsia="微软雅黑" w:hAnsi="微软雅黑" w:hint="eastAsia"/>
          <w:szCs w:val="18"/>
        </w:rPr>
        <w:t>公会任务会奖励一些特有的物品，用来鼓励玩家积极参加公会任务</w:t>
      </w:r>
    </w:p>
    <w:p w:rsidR="00BF1E75" w:rsidRPr="008B10E4" w:rsidRDefault="00BF1E75" w:rsidP="00BF1E75">
      <w:r>
        <w:object w:dxaOrig="10782" w:dyaOrig="7070">
          <v:shape id="_x0000_i1029" type="#_x0000_t75" style="width:415.35pt;height:272.4pt" o:ole="">
            <v:imagedata r:id="rId15" o:title=""/>
          </v:shape>
          <o:OLEObject Type="Embed" ProgID="Visio.Drawing.11" ShapeID="_x0000_i1029" DrawAspect="Content" ObjectID="_1399880102" r:id="rId16"/>
        </w:object>
      </w:r>
    </w:p>
    <w:p w:rsidR="00BF1E75" w:rsidRPr="00122DD2" w:rsidRDefault="00BF1E75" w:rsidP="00BF1E75">
      <w:pPr>
        <w:pStyle w:val="a6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b/>
          <w:sz w:val="21"/>
          <w:szCs w:val="21"/>
        </w:rPr>
      </w:pPr>
      <w:bookmarkStart w:id="54" w:name="_Toc321388169"/>
      <w:r w:rsidRPr="00122DD2">
        <w:rPr>
          <w:rFonts w:ascii="微软雅黑" w:eastAsia="微软雅黑" w:hAnsi="微软雅黑" w:hint="eastAsia"/>
          <w:b/>
          <w:sz w:val="21"/>
          <w:szCs w:val="21"/>
        </w:rPr>
        <w:t>操作流程</w:t>
      </w:r>
      <w:bookmarkEnd w:id="54"/>
    </w:p>
    <w:p w:rsidR="00BF1E75" w:rsidRPr="00C607E2" w:rsidRDefault="00BF1E75" w:rsidP="00BF1E75">
      <w:r>
        <w:object w:dxaOrig="11231" w:dyaOrig="15537">
          <v:shape id="_x0000_i1030" type="#_x0000_t75" style="width:414.8pt;height:573.85pt" o:ole="">
            <v:imagedata r:id="rId17" o:title=""/>
          </v:shape>
          <o:OLEObject Type="Embed" ProgID="Visio.Drawing.11" ShapeID="_x0000_i1030" DrawAspect="Content" ObjectID="_1399880103" r:id="rId18"/>
        </w:object>
      </w:r>
    </w:p>
    <w:p w:rsidR="00BF1E75" w:rsidRDefault="00BF1E75" w:rsidP="00BF1E75"/>
    <w:p w:rsidR="00917D39" w:rsidRDefault="00917D39"/>
    <w:sectPr w:rsidR="00917D39" w:rsidSect="00D263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7D39" w:rsidRDefault="00917D39" w:rsidP="00BF1E75">
      <w:r>
        <w:separator/>
      </w:r>
    </w:p>
  </w:endnote>
  <w:endnote w:type="continuationSeparator" w:id="1">
    <w:p w:rsidR="00917D39" w:rsidRDefault="00917D39" w:rsidP="00BF1E7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7D39" w:rsidRDefault="00917D39" w:rsidP="00BF1E75">
      <w:r>
        <w:separator/>
      </w:r>
    </w:p>
  </w:footnote>
  <w:footnote w:type="continuationSeparator" w:id="1">
    <w:p w:rsidR="00917D39" w:rsidRDefault="00917D39" w:rsidP="00BF1E7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C93A2A"/>
    <w:multiLevelType w:val="multilevel"/>
    <w:tmpl w:val="D6EE24B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3)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F9E2745"/>
    <w:multiLevelType w:val="hybridMultilevel"/>
    <w:tmpl w:val="56E86566"/>
    <w:lvl w:ilvl="0" w:tplc="6F208448">
      <w:start w:val="1"/>
      <w:numFmt w:val="japaneseCounting"/>
      <w:lvlText w:val="第%1章"/>
      <w:lvlJc w:val="left"/>
      <w:pPr>
        <w:ind w:left="720" w:hanging="720"/>
      </w:pPr>
      <w:rPr>
        <w:rFonts w:hint="default"/>
        <w:lang w:val="en-US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9067B46"/>
    <w:multiLevelType w:val="hybridMultilevel"/>
    <w:tmpl w:val="69D46D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F1E75"/>
    <w:rsid w:val="00917D39"/>
    <w:rsid w:val="00BF1E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F1E75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F1E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F1E7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F1E75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F1E75"/>
    <w:rPr>
      <w:sz w:val="18"/>
      <w:szCs w:val="18"/>
    </w:rPr>
  </w:style>
  <w:style w:type="paragraph" w:styleId="a5">
    <w:name w:val="No Spacing"/>
    <w:uiPriority w:val="1"/>
    <w:qFormat/>
    <w:rsid w:val="00BF1E75"/>
    <w:pPr>
      <w:widowControl w:val="0"/>
      <w:jc w:val="both"/>
    </w:pPr>
  </w:style>
  <w:style w:type="paragraph" w:styleId="a6">
    <w:name w:val="List Paragraph"/>
    <w:basedOn w:val="a"/>
    <w:uiPriority w:val="34"/>
    <w:qFormat/>
    <w:rsid w:val="00BF1E75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7">
    <w:name w:val="Document Map"/>
    <w:basedOn w:val="a"/>
    <w:link w:val="Char1"/>
    <w:uiPriority w:val="99"/>
    <w:semiHidden/>
    <w:unhideWhenUsed/>
    <w:rsid w:val="00BF1E75"/>
    <w:rPr>
      <w:rFonts w:ascii="宋体" w:eastAsia="宋体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BF1E75"/>
    <w:rPr>
      <w:rFonts w:ascii="宋体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196</Words>
  <Characters>1120</Characters>
  <Application>Microsoft Office Word</Application>
  <DocSecurity>0</DocSecurity>
  <Lines>9</Lines>
  <Paragraphs>2</Paragraphs>
  <ScaleCrop>false</ScaleCrop>
  <Company>WwW.YlmF.CoM</Company>
  <LinksUpToDate>false</LinksUpToDate>
  <CharactersWithSpaces>13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雨林木风</cp:lastModifiedBy>
  <cp:revision>2</cp:revision>
  <dcterms:created xsi:type="dcterms:W3CDTF">2012-05-30T02:48:00Z</dcterms:created>
  <dcterms:modified xsi:type="dcterms:W3CDTF">2012-05-30T02:48:00Z</dcterms:modified>
</cp:coreProperties>
</file>